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>
        <p:scale>
          <a:sx n="75" d="100"/>
          <a:sy n="75" d="100"/>
        </p:scale>
        <p:origin x="2256" y="6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6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6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Организация по оказанию услуг в сфере здоровья «</a:t>
            </a:r>
            <a:r>
              <a:rPr lang="ru-RU" sz="3600" b="1" u="sng" dirty="0" err="1"/>
              <a:t>Вай</a:t>
            </a:r>
            <a:r>
              <a:rPr lang="ru-RU" sz="3600" b="1" u="sng" dirty="0"/>
              <a:t> Тай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ки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Игошиной Ю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о</a:t>
            </a:r>
            <a:r>
              <a:rPr lang="ru-RU" sz="2800" dirty="0" smtClean="0"/>
              <a:t>рганизации </a:t>
            </a:r>
            <a:r>
              <a:rPr lang="ru-RU" sz="2800" dirty="0"/>
              <a:t>по оказанию услуг в сфере здоровья «</a:t>
            </a:r>
            <a:r>
              <a:rPr lang="ru-RU" sz="2800" dirty="0" err="1"/>
              <a:t>Вай</a:t>
            </a:r>
            <a:r>
              <a:rPr lang="ru-RU" sz="2800" dirty="0"/>
              <a:t> Тай»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казания услуг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938" y="1196752"/>
            <a:ext cx="8034312" cy="4566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556792"/>
            <a:ext cx="7610608" cy="401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5</TotalTime>
  <Words>129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Организация по оказанию услуг в сфере здоровья «Вай Тай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3-05-06T13:37:45Z</dcterms:modified>
</cp:coreProperties>
</file>